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68E4" w:rsidRPr="00340DDA" w:rsidRDefault="00A518A5" w:rsidP="003368E4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Приложение №4</w:t>
      </w:r>
    </w:p>
    <w:p w:rsidR="003368E4" w:rsidRPr="00340DDA" w:rsidRDefault="003368E4" w:rsidP="003368E4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340DDA">
        <w:rPr>
          <w:rFonts w:ascii="Times New Roman" w:eastAsia="Calibri" w:hAnsi="Times New Roman" w:cs="Times New Roman"/>
          <w:sz w:val="24"/>
          <w:szCs w:val="24"/>
        </w:rPr>
        <w:t xml:space="preserve">к постановлению </w:t>
      </w:r>
      <w:r w:rsidRPr="00340DDA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Главы </w:t>
      </w:r>
      <w:r w:rsidR="00061434">
        <w:rPr>
          <w:rFonts w:ascii="Times New Roman" w:eastAsia="Calibri" w:hAnsi="Times New Roman" w:cs="Times New Roman"/>
          <w:sz w:val="24"/>
          <w:szCs w:val="24"/>
          <w:lang w:val="tt-RU"/>
        </w:rPr>
        <w:t>Большецильнинского</w:t>
      </w:r>
      <w:r w:rsidRPr="00340DDA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 сельского поселения </w:t>
      </w:r>
      <w:r w:rsidRPr="00340DDA">
        <w:rPr>
          <w:rFonts w:ascii="Times New Roman" w:eastAsia="Calibri" w:hAnsi="Times New Roman" w:cs="Times New Roman"/>
          <w:sz w:val="24"/>
          <w:szCs w:val="24"/>
        </w:rPr>
        <w:t xml:space="preserve">Дрожжановского муниципального района Республики Татарстан </w:t>
      </w:r>
    </w:p>
    <w:p w:rsidR="003368E4" w:rsidRPr="00340DDA" w:rsidRDefault="00A518A5" w:rsidP="003368E4">
      <w:pPr>
        <w:spacing w:after="0"/>
        <w:ind w:left="6521"/>
        <w:rPr>
          <w:rFonts w:ascii="Times New Roman" w:eastAsia="Calibri" w:hAnsi="Times New Roman" w:cs="Times New Roman"/>
          <w:bCs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от «29» января 2016 г. № 2</w:t>
      </w:r>
    </w:p>
    <w:p w:rsidR="00DD701D" w:rsidRPr="00340DDA" w:rsidRDefault="00DD701D" w:rsidP="00DD701D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DD701D" w:rsidRPr="00340DDA" w:rsidRDefault="00DD701D" w:rsidP="00DD701D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340DDA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340DD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присвоению, изменению и аннулированию адресов 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trike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D701D" w:rsidRPr="00340DDA" w:rsidRDefault="00DD701D" w:rsidP="00DD701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. Общие положения</w:t>
      </w:r>
    </w:p>
    <w:p w:rsidR="00DD701D" w:rsidRPr="00340DDA" w:rsidRDefault="00DD701D" w:rsidP="00DD701D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D701D" w:rsidRPr="00340DDA" w:rsidRDefault="00DD701D" w:rsidP="00DD701D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340DD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 </w:t>
      </w:r>
      <w:r w:rsidRPr="00340DD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присвоению, изменению аннулированию адресов </w:t>
      </w:r>
      <w:r w:rsidRPr="00340DDA"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 w:rsidRPr="00340DDA"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 w:rsidRPr="00340DD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40DDA">
        <w:rPr>
          <w:rFonts w:ascii="Times New Roman" w:eastAsia="Times New Roman" w:hAnsi="Times New Roman" w:cs="Arial"/>
          <w:sz w:val="28"/>
          <w:szCs w:val="20"/>
          <w:lang w:eastAsia="ru-RU"/>
        </w:rPr>
        <w:t>1.2. </w:t>
      </w:r>
      <w:r w:rsidRPr="00340DD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340DDA">
        <w:rPr>
          <w:rFonts w:ascii="Times New Roman" w:eastAsia="Times New Roman" w:hAnsi="Times New Roman" w:cs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0"/>
          <w:lang w:eastAsia="ru-RU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0"/>
          <w:lang w:eastAsia="ru-RU"/>
        </w:rPr>
        <w:t>а) право хозяйственного ведения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0"/>
          <w:lang w:eastAsia="ru-RU"/>
        </w:rPr>
        <w:t>б) право оперативного управления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0"/>
          <w:lang w:eastAsia="ru-RU"/>
        </w:rPr>
        <w:t>в) право пожизненно наследуемого владения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0"/>
          <w:lang w:eastAsia="ru-RU"/>
        </w:rPr>
        <w:t>г) право постоянного (бессрочного) пользования.</w:t>
      </w:r>
    </w:p>
    <w:p w:rsidR="003368E4" w:rsidRPr="00340DDA" w:rsidRDefault="003368E4" w:rsidP="003368E4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е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: РТ, Дрожжановский  район, с. </w:t>
      </w:r>
      <w:proofErr w:type="gramStart"/>
      <w:r w:rsidR="00EA330A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ая</w:t>
      </w:r>
      <w:proofErr w:type="gramEnd"/>
      <w:r w:rsidR="00EA330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Цильна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ул. </w:t>
      </w:r>
      <w:r w:rsidR="00EA330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етская, д.13</w:t>
      </w:r>
    </w:p>
    <w:p w:rsidR="003368E4" w:rsidRPr="00340DDA" w:rsidRDefault="003368E4" w:rsidP="003368E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3368E4" w:rsidRPr="00340DDA" w:rsidRDefault="003368E4" w:rsidP="003368E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08.00 до 17.00; </w:t>
      </w:r>
    </w:p>
    <w:p w:rsidR="003368E4" w:rsidRPr="00340DDA" w:rsidRDefault="003368E4" w:rsidP="003368E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08.00 до 13.00:</w:t>
      </w:r>
    </w:p>
    <w:p w:rsidR="003368E4" w:rsidRPr="00340DDA" w:rsidRDefault="003368E4" w:rsidP="003368E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ной день: воскресенье</w:t>
      </w:r>
    </w:p>
    <w:p w:rsidR="003368E4" w:rsidRPr="00340DDA" w:rsidRDefault="003368E4" w:rsidP="003368E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3368E4" w:rsidRPr="00340DDA" w:rsidRDefault="003368E4" w:rsidP="003368E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Справочный телефон 8-843-75-39-1-36. </w:t>
      </w:r>
    </w:p>
    <w:p w:rsidR="003368E4" w:rsidRPr="00340DDA" w:rsidRDefault="003368E4" w:rsidP="003368E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3368E4" w:rsidRPr="00340DDA" w:rsidRDefault="003368E4" w:rsidP="003368E4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 w:rsidRPr="00340DDA">
        <w:rPr>
          <w:rFonts w:eastAsia="Times New Roman"/>
          <w:sz w:val="28"/>
          <w:szCs w:val="28"/>
          <w:lang w:eastAsia="ru-RU"/>
        </w:rPr>
        <w:t>(</w:t>
      </w:r>
      <w:hyperlink r:id="rId8" w:history="1">
        <w:r w:rsidRPr="00340DDA">
          <w:rPr>
            <w:rFonts w:eastAsia="Times New Roman"/>
            <w:szCs w:val="24"/>
            <w:u w:val="single"/>
            <w:lang w:eastAsia="ru-RU"/>
          </w:rPr>
          <w:t>http://drogganoye.tatarstan.ru</w:t>
        </w:r>
      </w:hyperlink>
      <w:r w:rsidRPr="00340DDA">
        <w:rPr>
          <w:rFonts w:eastAsia="Times New Roman"/>
          <w:sz w:val="28"/>
          <w:szCs w:val="28"/>
          <w:u w:val="single"/>
          <w:lang w:eastAsia="ru-RU"/>
        </w:rPr>
        <w:t>)</w:t>
      </w:r>
      <w:r w:rsidRPr="00340DDA">
        <w:rPr>
          <w:rFonts w:eastAsia="Times New Roman"/>
          <w:sz w:val="28"/>
          <w:szCs w:val="28"/>
          <w:lang w:eastAsia="ru-RU"/>
        </w:rPr>
        <w:t>.</w:t>
      </w:r>
    </w:p>
    <w:p w:rsidR="00DD701D" w:rsidRPr="00340DDA" w:rsidRDefault="00DD701D" w:rsidP="00DD701D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560EBA" w:rsidRPr="00340DDA" w:rsidRDefault="00DD701D" w:rsidP="00560EBA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 официального сайта муниципального района в информационно-телекоммуникационной сети «Интернет» (далее – сеть «Интернет»): (</w:t>
      </w:r>
      <w:r w:rsidR="00560EBA" w:rsidRPr="00340DDA">
        <w:rPr>
          <w:rFonts w:eastAsia="Times New Roman"/>
          <w:sz w:val="28"/>
          <w:szCs w:val="28"/>
          <w:lang w:eastAsia="ru-RU"/>
        </w:rPr>
        <w:t>(</w:t>
      </w:r>
      <w:hyperlink r:id="rId9" w:history="1">
        <w:r w:rsidR="00560EBA" w:rsidRPr="00340DDA">
          <w:rPr>
            <w:rFonts w:eastAsia="Times New Roman"/>
            <w:szCs w:val="24"/>
            <w:u w:val="single"/>
            <w:lang w:eastAsia="ru-RU"/>
          </w:rPr>
          <w:t>http://drogganoye.tatarstan.ru</w:t>
        </w:r>
      </w:hyperlink>
      <w:r w:rsidR="00560EBA" w:rsidRPr="00340DDA">
        <w:rPr>
          <w:rFonts w:eastAsia="Times New Roman"/>
          <w:sz w:val="28"/>
          <w:szCs w:val="28"/>
          <w:u w:val="single"/>
          <w:lang w:eastAsia="ru-RU"/>
        </w:rPr>
        <w:t>)</w:t>
      </w:r>
      <w:r w:rsidR="00560EBA" w:rsidRPr="00340DDA">
        <w:rPr>
          <w:rFonts w:eastAsia="Times New Roman"/>
          <w:sz w:val="28"/>
          <w:szCs w:val="28"/>
          <w:lang w:eastAsia="ru-RU"/>
        </w:rPr>
        <w:t>.</w:t>
      </w:r>
      <w:proofErr w:type="gramEnd"/>
    </w:p>
    <w:p w:rsidR="00DD701D" w:rsidRPr="00340DDA" w:rsidRDefault="00DD701D" w:rsidP="00DD701D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DD701D" w:rsidRPr="00340DDA" w:rsidRDefault="00DD701D" w:rsidP="00DD701D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560EBA" w:rsidRPr="00340DDA" w:rsidRDefault="00DD701D" w:rsidP="00560EBA">
      <w:pPr>
        <w:tabs>
          <w:tab w:val="left" w:pos="709"/>
        </w:tabs>
        <w:spacing w:after="0" w:line="240" w:lineRule="auto"/>
        <w:jc w:val="both"/>
        <w:rPr>
          <w:rFonts w:eastAsia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 посредством сети «Интернет» на официальном сайте муниципального района </w:t>
      </w:r>
      <w:r w:rsidR="00560EBA" w:rsidRPr="00340DDA">
        <w:rPr>
          <w:rFonts w:eastAsia="Times New Roman"/>
          <w:sz w:val="28"/>
          <w:szCs w:val="28"/>
          <w:lang w:eastAsia="ru-RU"/>
        </w:rPr>
        <w:t>(</w:t>
      </w:r>
      <w:hyperlink r:id="rId10" w:history="1">
        <w:r w:rsidR="00560EBA" w:rsidRPr="00340DDA">
          <w:rPr>
            <w:rFonts w:eastAsia="Times New Roman"/>
            <w:szCs w:val="24"/>
            <w:u w:val="single"/>
            <w:lang w:eastAsia="ru-RU"/>
          </w:rPr>
          <w:t>http://drogganoye.tatarstan.ru</w:t>
        </w:r>
      </w:hyperlink>
      <w:r w:rsidR="00560EBA" w:rsidRPr="00340DDA">
        <w:rPr>
          <w:rFonts w:eastAsia="Times New Roman"/>
          <w:sz w:val="28"/>
          <w:szCs w:val="28"/>
          <w:u w:val="single"/>
          <w:lang w:eastAsia="ru-RU"/>
        </w:rPr>
        <w:t>)</w:t>
      </w:r>
      <w:r w:rsidR="00560EBA" w:rsidRPr="00340DDA">
        <w:rPr>
          <w:rFonts w:eastAsia="Times New Roman"/>
          <w:sz w:val="28"/>
          <w:szCs w:val="28"/>
          <w:lang w:eastAsia="ru-RU"/>
        </w:rPr>
        <w:t>.</w:t>
      </w:r>
    </w:p>
    <w:p w:rsidR="00DD701D" w:rsidRPr="00340DDA" w:rsidRDefault="00DD701D" w:rsidP="00DD701D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340DD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340DD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11" w:history="1">
        <w:proofErr w:type="spellStart"/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DD701D" w:rsidRPr="00340DDA" w:rsidRDefault="00DD701D" w:rsidP="00DD701D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340DD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2" w:history="1"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DD701D" w:rsidRPr="00340DDA" w:rsidRDefault="00DD701D" w:rsidP="00DD701D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 (Отделе):</w:t>
      </w:r>
    </w:p>
    <w:p w:rsidR="00DD701D" w:rsidRPr="00340DDA" w:rsidRDefault="00DD701D" w:rsidP="00DD701D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340DDA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340DDA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340DDA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достроительным кодексом Российской Федерации от 29.12.2004 №190-ФЗ (далее – </w:t>
      </w:r>
      <w:proofErr w:type="spell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К</w:t>
      </w:r>
      <w:proofErr w:type="spell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Ф) (Собрание законодательства РФ, 03.01.2005, №1 (часть 1), ст.16)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560EBA" w:rsidRPr="00340DDA" w:rsidRDefault="00560EBA" w:rsidP="00560EB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40DDA">
        <w:rPr>
          <w:rFonts w:ascii="Times New Roman" w:eastAsia="Calibri" w:hAnsi="Times New Roman" w:cs="Times New Roman"/>
          <w:sz w:val="28"/>
          <w:szCs w:val="28"/>
        </w:rPr>
        <w:t xml:space="preserve">Уставом </w:t>
      </w:r>
      <w:proofErr w:type="spellStart"/>
      <w:r w:rsidR="00EA330A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="00EA330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40DDA"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Дрожжановского муниципального района Республики Татарстан, принятого Решением </w:t>
      </w:r>
      <w:proofErr w:type="spellStart"/>
      <w:r w:rsidR="00EA330A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Pr="00340DDA">
        <w:rPr>
          <w:rFonts w:ascii="Times New Roman" w:eastAsia="Calibri" w:hAnsi="Times New Roman" w:cs="Times New Roman"/>
          <w:sz w:val="28"/>
          <w:szCs w:val="28"/>
        </w:rPr>
        <w:t xml:space="preserve"> Совета местного самоуправления  от 29.06.2005 года  № </w:t>
      </w:r>
      <w:r w:rsidR="00EA330A">
        <w:rPr>
          <w:rFonts w:ascii="Times New Roman" w:eastAsia="Calibri" w:hAnsi="Times New Roman" w:cs="Times New Roman"/>
          <w:sz w:val="28"/>
          <w:szCs w:val="28"/>
        </w:rPr>
        <w:t>8</w:t>
      </w:r>
      <w:r w:rsidRPr="00340DDA">
        <w:rPr>
          <w:rFonts w:ascii="Times New Roman" w:eastAsia="Calibri" w:hAnsi="Times New Roman" w:cs="Times New Roman"/>
          <w:sz w:val="28"/>
          <w:szCs w:val="28"/>
        </w:rPr>
        <w:t xml:space="preserve"> (далее – Устав);</w:t>
      </w:r>
    </w:p>
    <w:p w:rsidR="00560EBA" w:rsidRPr="00340DDA" w:rsidRDefault="00560EBA" w:rsidP="00560EB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40DDA">
        <w:rPr>
          <w:rFonts w:ascii="Times New Roman" w:eastAsia="Calibri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="00A20662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Pr="00340DDA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 муниципальн</w:t>
      </w:r>
      <w:r w:rsidR="00A20662">
        <w:rPr>
          <w:rFonts w:ascii="Times New Roman" w:eastAsia="Calibri" w:hAnsi="Times New Roman" w:cs="Times New Roman"/>
          <w:sz w:val="28"/>
          <w:szCs w:val="28"/>
        </w:rPr>
        <w:t>ого района, от 30.12.2005, за №7</w:t>
      </w:r>
      <w:r w:rsidRPr="00340DDA">
        <w:rPr>
          <w:rFonts w:ascii="Times New Roman" w:eastAsia="Calibri" w:hAnsi="Times New Roman" w:cs="Times New Roman"/>
          <w:sz w:val="28"/>
          <w:szCs w:val="28"/>
        </w:rPr>
        <w:t xml:space="preserve">/2 утвержденным Решением Совета </w:t>
      </w:r>
      <w:proofErr w:type="spellStart"/>
      <w:r w:rsidR="00A20662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Pr="00340DDA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; (далее – Положение об ИК);</w:t>
      </w:r>
    </w:p>
    <w:p w:rsidR="00560EBA" w:rsidRPr="00340DDA" w:rsidRDefault="00560EBA" w:rsidP="00560EB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утвержденными  Постановлением Главы сельс</w:t>
      </w:r>
      <w:r w:rsidR="00B0270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го поселения от 11.01.2009  №1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Правила)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pacing w:val="-4"/>
          <w:sz w:val="28"/>
          <w:szCs w:val="24"/>
          <w:lang w:eastAsia="ru-RU"/>
        </w:rPr>
        <w:t>1.5</w:t>
      </w:r>
      <w:r w:rsidRPr="00340DDA">
        <w:rPr>
          <w:rFonts w:ascii="Times New Roman" w:eastAsia="Times New Roman" w:hAnsi="Times New Roman" w:cs="Times New Roman"/>
          <w:spacing w:val="-4"/>
          <w:sz w:val="28"/>
          <w:szCs w:val="24"/>
          <w:lang w:val="tt-RU" w:eastAsia="ru-RU"/>
        </w:rPr>
        <w:t>. </w:t>
      </w:r>
      <w:r w:rsidRPr="00340DD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340DD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дрес в Интернете: </w:t>
      </w:r>
      <w:hyperlink r:id="rId13" w:history="1">
        <w:r w:rsidRPr="00340DDA">
          <w:rPr>
            <w:rFonts w:ascii="Times New Roman" w:eastAsia="Times New Roman" w:hAnsi="Times New Roman" w:cs="Times New Roman"/>
            <w:sz w:val="24"/>
            <w:szCs w:val="20"/>
            <w:u w:val="single"/>
            <w:lang w:eastAsia="ru-RU"/>
          </w:rPr>
          <w:t>http</w:t>
        </w:r>
        <w:r w:rsidRPr="00340DDA">
          <w:rPr>
            <w:rFonts w:ascii="Times New Roman" w:eastAsia="Times New Roman" w:hAnsi="Times New Roman" w:cs="Times New Roman"/>
            <w:sz w:val="24"/>
            <w:szCs w:val="20"/>
            <w:u w:val="single"/>
            <w:lang w:val="en-US" w:eastAsia="ru-RU"/>
          </w:rPr>
          <w:t>s</w:t>
        </w:r>
        <w:r w:rsidRPr="00340DDA">
          <w:rPr>
            <w:rFonts w:ascii="Times New Roman" w:eastAsia="Times New Roman" w:hAnsi="Times New Roman" w:cs="Times New Roman"/>
            <w:sz w:val="24"/>
            <w:szCs w:val="20"/>
            <w:u w:val="single"/>
            <w:lang w:eastAsia="ru-RU"/>
          </w:rPr>
          <w:t>://</w:t>
        </w:r>
        <w:r w:rsidRPr="00340DDA">
          <w:rPr>
            <w:rFonts w:ascii="Times New Roman" w:eastAsia="Times New Roman" w:hAnsi="Times New Roman" w:cs="Times New Roman"/>
            <w:sz w:val="24"/>
            <w:szCs w:val="20"/>
            <w:u w:val="single"/>
            <w:lang w:val="en-US" w:eastAsia="ru-RU"/>
          </w:rPr>
          <w:t>intra</w:t>
        </w:r>
        <w:r w:rsidRPr="00340DDA">
          <w:rPr>
            <w:rFonts w:ascii="Times New Roman" w:eastAsia="Times New Roman" w:hAnsi="Times New Roman" w:cs="Times New Roman"/>
            <w:sz w:val="24"/>
            <w:szCs w:val="20"/>
            <w:u w:val="single"/>
            <w:lang w:eastAsia="ru-RU"/>
          </w:rPr>
          <w:t>.</w:t>
        </w:r>
        <w:r w:rsidRPr="00340DDA">
          <w:rPr>
            <w:rFonts w:ascii="Times New Roman" w:eastAsia="Times New Roman" w:hAnsi="Times New Roman" w:cs="Times New Roman"/>
            <w:sz w:val="24"/>
            <w:szCs w:val="20"/>
            <w:u w:val="single"/>
            <w:lang w:val="en-US" w:eastAsia="ru-RU"/>
          </w:rPr>
          <w:t>tatar</w:t>
        </w:r>
        <w:r w:rsidRPr="00340DDA">
          <w:rPr>
            <w:rFonts w:ascii="Times New Roman" w:eastAsia="Times New Roman" w:hAnsi="Times New Roman" w:cs="Times New Roman"/>
            <w:sz w:val="24"/>
            <w:szCs w:val="20"/>
            <w:u w:val="single"/>
            <w:lang w:eastAsia="ru-RU"/>
          </w:rPr>
          <w:t>.</w:t>
        </w:r>
        <w:proofErr w:type="spellStart"/>
        <w:r w:rsidRPr="00340DDA">
          <w:rPr>
            <w:rFonts w:ascii="Times New Roman" w:eastAsia="Times New Roman" w:hAnsi="Times New Roman" w:cs="Times New Roman"/>
            <w:sz w:val="24"/>
            <w:szCs w:val="20"/>
            <w:u w:val="single"/>
            <w:lang w:val="en-US" w:eastAsia="ru-RU"/>
          </w:rPr>
          <w:t>ru</w:t>
        </w:r>
        <w:proofErr w:type="spellEnd"/>
      </w:hyperlink>
      <w:r w:rsidRPr="00340DD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себя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4" w:history="1">
        <w:r w:rsidRPr="00340DDA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равилами</w:t>
        </w:r>
      </w:hyperlink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оения, изменения, аннулирования адресов, иной объект, которому присваивается адрес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proofErr w:type="spell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ообразующие</w:t>
      </w:r>
      <w:proofErr w:type="spell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  <w:proofErr w:type="gramEnd"/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  <w:proofErr w:type="gramEnd"/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DD701D" w:rsidRPr="00340DDA" w:rsidRDefault="00560EBA" w:rsidP="00DD701D">
      <w:pPr>
        <w:shd w:val="clear" w:color="auto" w:fill="FFFFFF"/>
        <w:spacing w:after="0" w:line="240" w:lineRule="auto"/>
        <w:ind w:right="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DD701D"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DD701D" w:rsidRPr="00340DDA" w:rsidRDefault="00DD701D" w:rsidP="00DD701D">
      <w:pPr>
        <w:tabs>
          <w:tab w:val="left" w:pos="600"/>
          <w:tab w:val="left" w:pos="681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земельные участки,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ным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 существующие или размещаемые вышеуказанные объекты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DD701D" w:rsidRPr="00340DDA" w:rsidSect="00560EBA">
          <w:headerReference w:type="even" r:id="rId15"/>
          <w:headerReference w:type="default" r:id="rId16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DD701D" w:rsidRPr="00340DDA" w:rsidRDefault="00DD701D" w:rsidP="00DD701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 w:rsidRPr="00340DDA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ru-RU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 w:rsidRPr="00340DD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 w:rsidRPr="00340DD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340DD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Присвоение (изменение, уточнение, аннулирование) адреса объекту недвижимости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Ф;</w:t>
            </w:r>
          </w:p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4A5E7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proofErr w:type="spellStart"/>
            <w:r w:rsidR="004A5E7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 w:rsidR="00560EBA"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 Дрожжановского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 Постановление (распоряжение) о присвоении объекту адресации адреса или аннулировании его адреса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.39 Правил</w:t>
            </w: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Федераци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В течение 16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дней,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1"/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ункт 37 Правил</w:t>
            </w: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) правоустанавливающие и (или) правоудостоверяющие документы на объект (объекты) адресации (если право на него (них) не зарегистрировано в Едином государственном реестре прав на недвижимое имущество и сделок с ним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образования объектов недвижимости (помещений) с образованием одного и более новых объектов адресации)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17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одпункте "а" пункта 14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)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8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одпункте "б" пункта 14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).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кументы, указанные в </w:t>
            </w:r>
            <w:hyperlink r:id="rId19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ункте 34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6.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340DDA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DD701D" w:rsidRPr="00340DDA" w:rsidRDefault="00DD701D" w:rsidP="00DD701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DD701D" w:rsidRPr="00340DDA" w:rsidRDefault="00DD701D" w:rsidP="00DD701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DD701D" w:rsidRPr="00340DDA" w:rsidRDefault="00DD701D" w:rsidP="00DD701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3) В заявлении и прилагаемых к заявлению документах имеются неоговоренные исправления, серьезные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вреждения, не позволяющие однозначно истолковать их содержание;</w:t>
            </w:r>
          </w:p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9.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DD701D" w:rsidRPr="00340DDA" w:rsidRDefault="00DD701D" w:rsidP="00560EB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20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унктах 27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21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29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б) ответ на межведомственный запрос свидетельствует об отсутствии документа и (или) информации,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22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унктах 5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hyperlink r:id="rId23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8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24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11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25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14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26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18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.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340DD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DD701D" w:rsidRPr="00340DDA" w:rsidRDefault="00DD701D" w:rsidP="00DD701D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рядке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15.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и доступности и качества муниципальной услуги,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асположенность помещения </w:t>
            </w:r>
            <w:r w:rsidR="00560EBA"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кома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 зоне доступности общественного транспорта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DD701D" w:rsidRPr="00340DDA" w:rsidRDefault="00DD701D" w:rsidP="00560EB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560EBA"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ого района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40DDA" w:rsidRPr="00340DDA" w:rsidTr="00560EB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340DD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D701D" w:rsidRPr="00340DDA" w:rsidRDefault="00DD701D" w:rsidP="00DD701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27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28" w:history="1"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340DD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701D" w:rsidRPr="00340DDA" w:rsidRDefault="00DD701D" w:rsidP="00DD701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</w:tbl>
    <w:p w:rsidR="00DD701D" w:rsidRPr="00340DDA" w:rsidRDefault="00DD701D" w:rsidP="00DD701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DD701D" w:rsidRPr="00340DDA" w:rsidSect="00560EBA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DD701D" w:rsidRPr="00340DDA" w:rsidRDefault="00DD701D" w:rsidP="00DD701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r w:rsidRPr="00340DD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proofErr w:type="spellStart"/>
      <w:r w:rsidRPr="00340DD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</w:t>
      </w:r>
      <w:proofErr w:type="spellEnd"/>
      <w:r w:rsidRPr="00340DD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</w:t>
      </w:r>
      <w:r w:rsidRPr="00340DD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тдел.</w:t>
      </w:r>
      <w:r w:rsidRPr="00340DD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ление о предоставлении муниципальной услуги в форме электронного документа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Отдела, ведущий прием заявлений, осуществляет: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пециалист Отдела осуществляет: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340DD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DD701D" w:rsidRPr="00340DDA" w:rsidRDefault="00DD701D" w:rsidP="00DD701D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Специалист Отдела </w:t>
      </w:r>
      <w:r w:rsidRPr="00340DD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340DD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340DD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объекта недвижимости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340DD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340DD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 w:rsidRPr="00340DD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340DD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 Специалист Отдела осуществляет: 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(далее – мотивированный отказ)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DD701D" w:rsidRPr="00340DDA" w:rsidRDefault="00DD701D" w:rsidP="00DD701D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 запроса </w:t>
      </w:r>
      <w:r w:rsidR="00340DDA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DD701D" w:rsidRPr="00340DDA" w:rsidRDefault="00DD701D" w:rsidP="00DD701D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DD701D" w:rsidRPr="00340DDA" w:rsidRDefault="00DD701D" w:rsidP="00DD701D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DD701D" w:rsidRPr="00340DDA" w:rsidRDefault="00DD701D" w:rsidP="00DD701D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5.3.  Специалист Отдела, после получения ответа от РГУП «БТИ» осуществляет:</w:t>
      </w:r>
    </w:p>
    <w:p w:rsidR="00DD701D" w:rsidRPr="00340DDA" w:rsidRDefault="00DD701D" w:rsidP="00DD701D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адреса объекту недвижимости или мотивированного отказа (далее – проекта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)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 проекта решения с руководителем Исполкома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роект решения, направленный на согласование  р</w:t>
      </w:r>
      <w:r w:rsidRPr="00340DDA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ю Исполкома. 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5.4.</w:t>
      </w:r>
      <w:r w:rsidRPr="00340DDA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340DDA">
        <w:rPr>
          <w:rFonts w:ascii="Times New Roman" w:eastAsia="Times New Roman" w:hAnsi="Times New Roman" w:cs="Arial"/>
          <w:sz w:val="28"/>
          <w:szCs w:val="28"/>
          <w:lang w:eastAsia="ru-RU"/>
        </w:rPr>
        <w:t>уководитель Исполкома, подписывает проект решения или мотивированный отказ и направляет специалисту Отдела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5. Специалист Отдела регистрирует постановление о 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 номер. 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или мотивированный отказ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1.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мотивированный отказ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или мотивированный отказ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 Исправление технических ошибок. 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5);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3. </w:t>
      </w:r>
      <w:proofErr w:type="gramStart"/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</w:t>
      </w:r>
      <w:proofErr w:type="gramStart"/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>предоставлении</w:t>
      </w:r>
      <w:proofErr w:type="gramEnd"/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в Отдел оригинала документа, в котором содержится техническая ошибка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40DDA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340DDA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340DDA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дготовку решений на действия (бездействие) должностных лиц органа местного самоуправления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340DD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816D39"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816D39"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жжановского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;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816D39"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жжановского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816D39"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жжановского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816D39"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жжановского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DD701D" w:rsidRPr="00340DDA" w:rsidRDefault="00DD701D" w:rsidP="00DD701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816D39"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рожжановского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</w:t>
      </w:r>
      <w:r w:rsidR="00816D39" w:rsidRPr="00340DDA">
        <w:rPr>
          <w:rFonts w:eastAsia="Times New Roman"/>
          <w:sz w:val="28"/>
          <w:szCs w:val="28"/>
          <w:lang w:eastAsia="ru-RU"/>
        </w:rPr>
        <w:t>(</w:t>
      </w:r>
      <w:r w:rsidR="00816D39" w:rsidRPr="00340DDA">
        <w:rPr>
          <w:rFonts w:eastAsia="Times New Roman"/>
          <w:szCs w:val="24"/>
          <w:lang w:eastAsia="ru-RU"/>
        </w:rPr>
        <w:t>http://drogganoye.tatarstan.ru</w:t>
      </w:r>
      <w:r w:rsidR="00816D39" w:rsidRPr="00340DDA">
        <w:rPr>
          <w:rFonts w:eastAsia="Times New Roman"/>
          <w:sz w:val="28"/>
          <w:szCs w:val="28"/>
          <w:u w:val="single"/>
          <w:lang w:eastAsia="ru-RU"/>
        </w:rPr>
        <w:t>)</w:t>
      </w:r>
      <w:r w:rsidR="00816D39" w:rsidRPr="00340DDA">
        <w:rPr>
          <w:rFonts w:eastAsia="Times New Roman"/>
          <w:sz w:val="28"/>
          <w:szCs w:val="28"/>
          <w:lang w:eastAsia="ru-RU"/>
        </w:rPr>
        <w:t>.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Единого портала государственных и муниципальных услуг Республики Татарстан (</w:t>
      </w:r>
      <w:hyperlink r:id="rId29" w:history="1">
        <w:r w:rsidRPr="00340DD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, Единого портала государственных и муниципальных услуг (функций) (http://www.gosuslugi.ru/), а также может быть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а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личном приеме заявителя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DD701D" w:rsidRPr="00340DDA" w:rsidRDefault="00DD701D" w:rsidP="00DD701D">
      <w:pPr>
        <w:spacing w:after="12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FE4CF8" w:rsidRPr="00340DDA" w:rsidRDefault="00FE4CF8" w:rsidP="00816D39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    </w:t>
      </w: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присвоении объекту адресации адрес</w:t>
      </w:r>
      <w:r w:rsidR="00816D39"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а или аннулировании его адреса 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42"/>
        <w:gridCol w:w="535"/>
        <w:gridCol w:w="1958"/>
        <w:gridCol w:w="500"/>
        <w:gridCol w:w="735"/>
        <w:gridCol w:w="668"/>
        <w:gridCol w:w="1300"/>
        <w:gridCol w:w="393"/>
        <w:gridCol w:w="513"/>
        <w:gridCol w:w="629"/>
        <w:gridCol w:w="2022"/>
      </w:tblGrid>
      <w:tr w:rsidR="00340DDA" w:rsidRPr="00340DDA" w:rsidTr="00FE4CF8">
        <w:trPr>
          <w:trHeight w:val="15"/>
          <w:tblCellSpacing w:w="15" w:type="dxa"/>
        </w:trPr>
        <w:tc>
          <w:tcPr>
            <w:tcW w:w="739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21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92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739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4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739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21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57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6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явление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2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5729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явление принято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регистрационный номер _______________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</w:t>
            </w:r>
          </w:p>
        </w:tc>
        <w:tc>
          <w:tcPr>
            <w:tcW w:w="3696" w:type="dxa"/>
            <w:gridSpan w:val="3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листов заявления ___________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(наименование органа местного самоуправления, органа </w:t>
            </w:r>
            <w:proofErr w:type="gramEnd"/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прилагаемых документов _________,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том числе оригиналов ______, копий _______,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сударственной власти субъекта Российской Федерации -</w:t>
            </w: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листов в оригиналах ____, копиях 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ородов федерального значения или органа местного </w:t>
            </w: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О должностного лица _______________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амоуправления внутригородского муниципального образования </w:t>
            </w: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ись должностного лица ____________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рода федерального значения, уполномоченного законом субъекта Российской Федерации на присвоение объектам адресации адресов)</w:t>
            </w: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ата "___"__________ _____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3.1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ошу в отношении объекта адресации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71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емельный участок </w:t>
            </w: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ооружение </w:t>
            </w: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957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ъект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завершенного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дание </w:t>
            </w: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мещение </w:t>
            </w: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957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оительства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3.2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исвоить адрес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71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В связи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а(</w:t>
            </w:r>
            <w:proofErr w:type="spellStart"/>
            <w:proofErr w:type="gram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в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из земель, находящихся в государственной или муниципальной собственности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земельных участков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а(</w:t>
            </w:r>
            <w:proofErr w:type="spellStart"/>
            <w:proofErr w:type="gram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в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путем раздела земельного участка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земельных участков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земельного участка, раздел которого осуществляется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земельного участка, раздел которого осуществляется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а путем объединения земельных участков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ъединяемых земельных участков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объединяемого земельного участка</w:t>
            </w:r>
            <w:r w:rsidRPr="00340DDA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 wp14:anchorId="799488C7" wp14:editId="52503C11">
                      <wp:extent cx="85725" cy="219075"/>
                      <wp:effectExtent l="0" t="0" r="0" b="0"/>
                      <wp:docPr id="26" name="AutoShape 14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8572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AutoShape 14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6.7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объединяемого земельного участка</w:t>
            </w:r>
            <w:r w:rsidRPr="00340DDA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 wp14:anchorId="4AD9B165" wp14:editId="1C77524D">
                      <wp:extent cx="85725" cy="219075"/>
                      <wp:effectExtent l="0" t="0" r="0" b="0"/>
                      <wp:docPr id="25" name="AutoShape 15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8572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AutoShape 15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6.7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FE4CF8" w:rsidRPr="00340DDA" w:rsidRDefault="00FE4CF8" w:rsidP="00FE4CF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</w: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40DD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0B4D440D" wp14:editId="2E385D7F">
                <wp:extent cx="85725" cy="219075"/>
                <wp:effectExtent l="0" t="0" r="0" b="0"/>
                <wp:docPr id="24" name="AutoShape 16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8572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16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6.7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" filled="f" stroked="f">
                <o:lock v:ext="edit" aspectratio="t"/>
                <w10:anchorlock/>
              </v:rect>
            </w:pict>
          </mc:Fallback>
        </mc:AlternateConten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ока дублируется для каждого объединенного земельного участка.</w: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57"/>
        <w:gridCol w:w="500"/>
        <w:gridCol w:w="2734"/>
        <w:gridCol w:w="2363"/>
        <w:gridCol w:w="1484"/>
        <w:gridCol w:w="215"/>
        <w:gridCol w:w="2142"/>
      </w:tblGrid>
      <w:tr w:rsidR="00340DDA" w:rsidRPr="00340DDA" w:rsidTr="00FE4CF8">
        <w:trPr>
          <w:trHeight w:val="15"/>
          <w:tblCellSpacing w:w="15" w:type="dxa"/>
        </w:trPr>
        <w:tc>
          <w:tcPr>
            <w:tcW w:w="739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696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587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47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21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57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6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а(</w:t>
            </w:r>
            <w:proofErr w:type="spellStart"/>
            <w:proofErr w:type="gram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в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путем выдела из земельного участка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образуемых земельных участков (за исключением земельного участка, из которого осуществляется выдел)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земельного участка, из которого осуществляется выдел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земельного участка, из которого осуществляется выдел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а(</w:t>
            </w:r>
            <w:proofErr w:type="spellStart"/>
            <w:proofErr w:type="gram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в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путем перераспределения земельных участков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земельных участков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земельных участков, которые перераспределяются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земельного участка, который перераспределяется</w:t>
            </w:r>
            <w:r w:rsidRPr="00340DDA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 wp14:anchorId="393EF50C" wp14:editId="3F4B8D33">
                      <wp:extent cx="104775" cy="219075"/>
                      <wp:effectExtent l="0" t="0" r="0" b="0"/>
                      <wp:docPr id="23" name="AutoShape 17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AutoShape 17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земельного участка, который перераспределяется</w:t>
            </w:r>
            <w:r w:rsidRPr="00340DDA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 wp14:anchorId="7A3C82AE" wp14:editId="7E6E56A0">
                      <wp:extent cx="104775" cy="219075"/>
                      <wp:effectExtent l="0" t="0" r="0" b="0"/>
                      <wp:docPr id="22" name="AutoShape 18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AutoShape 18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троительством, реконструкцией здания, сооружения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объекта строительства (реконструкции) в соответствии с проектной документацией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одготовкой в отношении следующего объекта адресации документов, необходимых для осуществления государственного кадастрового учета указанного объекта адресации, в случае, если в соответствии с </w:t>
            </w:r>
            <w:hyperlink r:id="rId30" w:history="1">
              <w:r w:rsidRPr="00340D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Градостроительным кодексом Российской Федерации</w:t>
              </w:r>
            </w:hyperlink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, законодательством субъектов Российской Федерации о градостроительной деятельности для его строительства, реконструкции выдача разрешения на строительство не требуется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ип здания, сооружения, объекта незавершенного строительства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объекта строительства (реконструкции) (при наличии проектной документации указывается в соответствии с проектной документацией)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0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0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ереводом жилого помещения в нежилое помещение и нежилого помещения в жилое помещение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помещения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помещения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_____________________________________________</w:t>
            </w:r>
          </w:p>
        </w:tc>
      </w:tr>
    </w:tbl>
    <w:p w:rsidR="00FE4CF8" w:rsidRPr="00340DDA" w:rsidRDefault="00FE4CF8" w:rsidP="00FE4CF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</w: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40DD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7593253C" wp14:editId="2908524E">
                <wp:extent cx="104775" cy="219075"/>
                <wp:effectExtent l="0" t="0" r="0" b="0"/>
                <wp:docPr id="21" name="AutoShape 19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0477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19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" filled="f" stroked="f">
                <o:lock v:ext="edit" aspectratio="t"/>
                <w10:anchorlock/>
              </v:rect>
            </w:pict>
          </mc:Fallback>
        </mc:AlternateConten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ока дублируется для каждого перераспределенного земельного участка.</w: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19"/>
        <w:gridCol w:w="504"/>
        <w:gridCol w:w="214"/>
        <w:gridCol w:w="200"/>
        <w:gridCol w:w="206"/>
        <w:gridCol w:w="203"/>
        <w:gridCol w:w="1685"/>
        <w:gridCol w:w="191"/>
        <w:gridCol w:w="758"/>
        <w:gridCol w:w="339"/>
        <w:gridCol w:w="204"/>
        <w:gridCol w:w="180"/>
        <w:gridCol w:w="179"/>
        <w:gridCol w:w="302"/>
        <w:gridCol w:w="783"/>
        <w:gridCol w:w="215"/>
        <w:gridCol w:w="1293"/>
        <w:gridCol w:w="675"/>
        <w:gridCol w:w="1345"/>
      </w:tblGrid>
      <w:tr w:rsidR="00340DDA" w:rsidRPr="00340DDA" w:rsidTr="00FE4CF8">
        <w:trPr>
          <w:trHeight w:val="15"/>
          <w:tblCellSpacing w:w="15" w:type="dxa"/>
        </w:trPr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21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92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109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47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739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47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577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6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349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помещени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я(</w:t>
            </w:r>
            <w:proofErr w:type="spellStart"/>
            <w:proofErr w:type="gram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й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в здании, сооружении путем раздела здания, сооружения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жилого помещения </w:t>
            </w: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помещений 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нежилого помещения </w:t>
            </w: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помещений 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90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здания, сооружения </w:t>
            </w: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здания, сооружения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gridSpan w:val="2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87" w:type="dxa"/>
            <w:gridSpan w:val="3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78" w:type="dxa"/>
            <w:gridSpan w:val="3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gridSpan w:val="2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87" w:type="dxa"/>
            <w:gridSpan w:val="3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78" w:type="dxa"/>
            <w:gridSpan w:val="3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90" w:type="dxa"/>
            <w:gridSpan w:val="9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90" w:type="dxa"/>
            <w:gridSpan w:val="9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90" w:type="dxa"/>
            <w:gridSpan w:val="9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помещени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я(</w:t>
            </w:r>
            <w:proofErr w:type="spellStart"/>
            <w:proofErr w:type="gram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й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в здании, сооружении путем раздела помещения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значение помещения (жилое (нежилое) помещение)</w:t>
            </w:r>
            <w:r w:rsidRPr="00340DDA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 wp14:anchorId="74EE527B" wp14:editId="75DF2F1B">
                      <wp:extent cx="104775" cy="219075"/>
                      <wp:effectExtent l="0" t="0" r="0" b="0"/>
                      <wp:docPr id="20" name="AutoShape 20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AutoShape 20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</w:p>
        </w:tc>
        <w:tc>
          <w:tcPr>
            <w:tcW w:w="3511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 помещения</w:t>
            </w:r>
            <w:r w:rsidRPr="00340DDA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 wp14:anchorId="53902D90" wp14:editId="5D30CB1F">
                      <wp:extent cx="104775" cy="219075"/>
                      <wp:effectExtent l="0" t="0" r="0" b="0"/>
                      <wp:docPr id="19" name="AutoShape 21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AutoShape 21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369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помещений</w:t>
            </w:r>
            <w:r w:rsidRPr="00340DDA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 wp14:anchorId="3672D227" wp14:editId="6DF4F33D">
                      <wp:extent cx="104775" cy="219075"/>
                      <wp:effectExtent l="0" t="0" r="0" b="0"/>
                      <wp:docPr id="18" name="AutoShape 22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AutoShape 22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511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9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помещения, раздел которого осуществляется </w:t>
            </w: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помещения, раздел которого осуществляется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11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11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11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11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11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помещения в здании, сооружении путем объединения помещений в здании, сооружении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жилого помещения </w:t>
            </w:r>
          </w:p>
        </w:tc>
        <w:tc>
          <w:tcPr>
            <w:tcW w:w="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нежилого помещения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90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ъединяемых помещений </w:t>
            </w: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объединяемого помещения</w:t>
            </w:r>
            <w:r w:rsidRPr="00340DDA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 wp14:anchorId="2EB48CE5" wp14:editId="5F8DFF9C">
                      <wp:extent cx="104775" cy="219075"/>
                      <wp:effectExtent l="0" t="0" r="0" b="0"/>
                      <wp:docPr id="17" name="AutoShape 23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AutoShape 23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объединяемого помещения</w:t>
            </w:r>
            <w:r w:rsidRPr="00340DDA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 wp14:anchorId="70E9578B" wp14:editId="42D052A0">
                      <wp:extent cx="104775" cy="219075"/>
                      <wp:effectExtent l="0" t="0" r="0" b="0"/>
                      <wp:docPr id="16" name="AutoShape 24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AutoShape 24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помещения в здании, сооружении путем переустройства и (или) перепланировки мест общего пользования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жилого помещения </w:t>
            </w:r>
          </w:p>
        </w:tc>
        <w:tc>
          <w:tcPr>
            <w:tcW w:w="739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90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нежилого помещения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помещений 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здания, сооружения 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здания, сооружения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FE4CF8" w:rsidRPr="00340DDA" w:rsidRDefault="00FE4CF8" w:rsidP="00FE4CF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</w: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40DD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7E3B66EB" wp14:editId="47E82EDF">
                <wp:extent cx="104775" cy="219075"/>
                <wp:effectExtent l="0" t="0" r="0" b="0"/>
                <wp:docPr id="15" name="AutoShape 25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0477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25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" filled="f" stroked="f">
                <o:lock v:ext="edit" aspectratio="t"/>
                <w10:anchorlock/>
              </v:rect>
            </w:pict>
          </mc:Fallback>
        </mc:AlternateConten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ока дублируется для каждого разделенного помещения.</w: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40DD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08E78209" wp14:editId="347457E8">
                <wp:extent cx="104775" cy="219075"/>
                <wp:effectExtent l="0" t="0" r="0" b="0"/>
                <wp:docPr id="14" name="AutoShape 26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0477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26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" filled="f" stroked="f">
                <o:lock v:ext="edit" aspectratio="t"/>
                <w10:anchorlock/>
              </v:rect>
            </w:pict>
          </mc:Fallback>
        </mc:AlternateConten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ока дублируется для каждого объединенного помещения.</w:t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99"/>
        <w:gridCol w:w="134"/>
        <w:gridCol w:w="331"/>
        <w:gridCol w:w="172"/>
        <w:gridCol w:w="305"/>
        <w:gridCol w:w="584"/>
        <w:gridCol w:w="728"/>
        <w:gridCol w:w="1152"/>
        <w:gridCol w:w="400"/>
        <w:gridCol w:w="66"/>
        <w:gridCol w:w="308"/>
        <w:gridCol w:w="400"/>
        <w:gridCol w:w="823"/>
        <w:gridCol w:w="415"/>
        <w:gridCol w:w="210"/>
        <w:gridCol w:w="584"/>
        <w:gridCol w:w="751"/>
        <w:gridCol w:w="156"/>
        <w:gridCol w:w="1877"/>
      </w:tblGrid>
      <w:tr w:rsidR="00340DDA" w:rsidRPr="00340DDA" w:rsidTr="00FE4CF8">
        <w:trPr>
          <w:trHeight w:val="15"/>
          <w:tblCellSpacing w:w="15" w:type="dxa"/>
        </w:trPr>
        <w:tc>
          <w:tcPr>
            <w:tcW w:w="739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696" w:type="dxa"/>
            <w:gridSpan w:val="6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587" w:type="dxa"/>
            <w:gridSpan w:val="4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663" w:type="dxa"/>
            <w:gridSpan w:val="3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218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577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6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lastRenderedPageBreak/>
              <w:t>3.3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Аннулировать адрес объекта адресации: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страны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субъекта Российской Федерации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муниципального района, городского округа или внутригородской территории (для городов федерального значения) в составе субъекта Российской Федерации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поселения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внутригородского района городского округа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населенного пункта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элемента планировочной структуры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элемента улично-дорожной сети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мер земельного участка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ип и номер здания, сооружения или объекта незавершенного строительства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ип и номер помещения, расположенного в здании или сооружении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п и номер помещения в пределах квартиры (в отношении коммунальных квартир)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В связи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екращением существования объекта адресации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тказом в осуществлении кадастрового учета объекта адресации по основаниям, указанным в </w:t>
            </w:r>
            <w:hyperlink r:id="rId31" w:history="1">
              <w:r w:rsidRPr="00340D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пунктах 1</w:t>
              </w:r>
            </w:hyperlink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 </w:t>
            </w:r>
            <w:hyperlink r:id="rId32" w:history="1">
              <w:r w:rsidRPr="00340D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3 части 2 статьи 27 Федерального закона от 24 июля 2007 года N 221-ФЗ "О государственном кадастре недвижимости"</w:t>
              </w:r>
            </w:hyperlink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Собрание законодательства Российской Федерации, 2007, N 31, ст.4017; 2008, N 30, ст.3597; 2009, N 52, ст.6410;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1, N 1, ст.47; N 49, ст.7061; N 50, ст.7365; 2012, N 31, ст.4322; 2013, N 30, ст.4083; официальный интернет-портал правовой информации www.pravo.gov.ru, 23 декабря 2014 года)</w:t>
            </w:r>
            <w:proofErr w:type="gramEnd"/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своением объекту адресации нового адреса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rHeight w:val="15"/>
          <w:tblCellSpacing w:w="15" w:type="dxa"/>
        </w:trPr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739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47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109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924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109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21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577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6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4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903" w:type="dxa"/>
            <w:gridSpan w:val="1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обственник объекта адресации или лицо, обладающее иным вещным правом на объект адресации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изическое лицо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:</w:t>
            </w: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я (полностью):</w:t>
            </w: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чество (полностью) (при наличии):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Н (при наличии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,</w:t>
            </w: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:</w:t>
            </w: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ия: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остоверяющий </w:t>
            </w: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чность:</w:t>
            </w: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выдачи:</w:t>
            </w:r>
          </w:p>
        </w:tc>
        <w:tc>
          <w:tcPr>
            <w:tcW w:w="4805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___"______ ____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805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gridSpan w:val="5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805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й адрес:</w:t>
            </w: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 для связи:</w:t>
            </w:r>
          </w:p>
        </w:tc>
        <w:tc>
          <w:tcPr>
            <w:tcW w:w="388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электронной почты (при наличии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7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ное наименование:</w:t>
            </w:r>
          </w:p>
        </w:tc>
        <w:tc>
          <w:tcPr>
            <w:tcW w:w="7022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022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Н (для российского юридического лица):</w:t>
            </w: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ПП (для российского юридического лица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3326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регистрации (для иностранного юридического лица):</w:t>
            </w:r>
          </w:p>
        </w:tc>
        <w:tc>
          <w:tcPr>
            <w:tcW w:w="332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регистрации (для иностранного юридического лица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326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___"_________ ____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3326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326" w:type="dxa"/>
            <w:gridSpan w:val="7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326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й адрес:</w:t>
            </w:r>
          </w:p>
        </w:tc>
        <w:tc>
          <w:tcPr>
            <w:tcW w:w="3326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 для связи:</w:t>
            </w:r>
          </w:p>
        </w:tc>
        <w:tc>
          <w:tcPr>
            <w:tcW w:w="332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электронной почты (при наличии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326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326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326" w:type="dxa"/>
            <w:gridSpan w:val="7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326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ещное право на объект адресации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собственности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хозяйственного ведения имуществом на объект адресации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оперативного управления имуществом на объект адресации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пожизненно наследуемого владения земельным участком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постоянного (бессрочного) пользования земельным участком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5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903" w:type="dxa"/>
            <w:gridSpan w:val="1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пособ получения документов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в том числе решения о присвоении объекту адресации адреса или аннулировании его адреса, оригиналов ранее представленных документов, решения об отказе в присвоении (аннулировании) объекту адресации адреса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Лично </w:t>
            </w: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многофункциональном центре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м отправлением по адресу:</w:t>
            </w: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349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личном кабинете Единого портала государственных и муниципальных услуг, региональных порталов государственных и муниципальных услуг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349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личном кабинете федеральной информационной адресной системы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адрес электронной почты (для </w:t>
            </w:r>
            <w:proofErr w:type="gramEnd"/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общения о получении заявления и документов)</w:t>
            </w: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6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903" w:type="dxa"/>
            <w:gridSpan w:val="1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асписку в получении документов прошу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ыдать лично </w:t>
            </w: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писка получена:</w:t>
            </w: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87" w:type="dxa"/>
            <w:gridSpan w:val="5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подпись заявителя)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править почтовым отправлением </w:t>
            </w: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адресу:</w:t>
            </w: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349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направлять</w:t>
            </w:r>
          </w:p>
        </w:tc>
      </w:tr>
    </w:tbl>
    <w:p w:rsidR="00FE4CF8" w:rsidRPr="00340DDA" w:rsidRDefault="00FE4CF8" w:rsidP="00FE4CF8">
      <w:pPr>
        <w:spacing w:after="0" w:line="240" w:lineRule="auto"/>
        <w:rPr>
          <w:rFonts w:ascii="Times New Roman" w:eastAsia="Times New Roman" w:hAnsi="Times New Roman" w:cs="Times New Roman"/>
          <w:vanish/>
          <w:sz w:val="24"/>
          <w:szCs w:val="24"/>
          <w:lang w:eastAsia="ru-RU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76"/>
        <w:gridCol w:w="31"/>
        <w:gridCol w:w="434"/>
        <w:gridCol w:w="380"/>
        <w:gridCol w:w="1315"/>
        <w:gridCol w:w="584"/>
        <w:gridCol w:w="533"/>
        <w:gridCol w:w="400"/>
        <w:gridCol w:w="826"/>
        <w:gridCol w:w="358"/>
        <w:gridCol w:w="457"/>
        <w:gridCol w:w="276"/>
        <w:gridCol w:w="258"/>
        <w:gridCol w:w="78"/>
        <w:gridCol w:w="400"/>
        <w:gridCol w:w="816"/>
        <w:gridCol w:w="208"/>
        <w:gridCol w:w="92"/>
        <w:gridCol w:w="1873"/>
      </w:tblGrid>
      <w:tr w:rsidR="00340DDA" w:rsidRPr="00340DDA" w:rsidTr="00FE4CF8">
        <w:trPr>
          <w:trHeight w:val="15"/>
          <w:tblCellSpacing w:w="15" w:type="dxa"/>
        </w:trPr>
        <w:tc>
          <w:tcPr>
            <w:tcW w:w="739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92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924" w:type="dxa"/>
            <w:gridSpan w:val="3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294" w:type="dxa"/>
            <w:gridSpan w:val="3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218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577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63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7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явитель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обственник объекта адресации или лицо, обладающее иным вещным правом на объект адресации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едставитель собственника объекта адресации или лица, обладающего иным вещным правом на объект адресации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изическое лицо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:</w:t>
            </w: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я (полностью):</w:t>
            </w:r>
          </w:p>
        </w:tc>
        <w:tc>
          <w:tcPr>
            <w:tcW w:w="258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чество (полностью) (при наличии):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Н (при наличии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8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,</w:t>
            </w: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:</w:t>
            </w:r>
          </w:p>
        </w:tc>
        <w:tc>
          <w:tcPr>
            <w:tcW w:w="258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ия: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остоверяющий </w:t>
            </w: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8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чность:</w:t>
            </w: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выдачи:</w:t>
            </w:r>
          </w:p>
        </w:tc>
        <w:tc>
          <w:tcPr>
            <w:tcW w:w="4805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___"______ ____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805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18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805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й адрес:</w:t>
            </w: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 для связи:</w:t>
            </w:r>
          </w:p>
        </w:tc>
        <w:tc>
          <w:tcPr>
            <w:tcW w:w="3881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электронной почты (при наличии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7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81" w:type="dxa"/>
            <w:gridSpan w:val="5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ное наименование:</w:t>
            </w:r>
          </w:p>
        </w:tc>
        <w:tc>
          <w:tcPr>
            <w:tcW w:w="6653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653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ПП (для российского юридического лица):</w:t>
            </w:r>
          </w:p>
        </w:tc>
        <w:tc>
          <w:tcPr>
            <w:tcW w:w="5729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Н (для российского юридического лица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6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729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а регистрации 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(инкорпорации) (для иностранного юридического лица):</w:t>
            </w: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дата регистрации (для 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иностранного юридического лица):</w:t>
            </w:r>
          </w:p>
        </w:tc>
        <w:tc>
          <w:tcPr>
            <w:tcW w:w="351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номер регистрации (для 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иностранного юридического лица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"___"__________ ____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3511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511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й адрес:</w:t>
            </w: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 для связи:</w:t>
            </w:r>
          </w:p>
        </w:tc>
        <w:tc>
          <w:tcPr>
            <w:tcW w:w="351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электронной почты (при наличии)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511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2" w:type="dxa"/>
            <w:gridSpan w:val="7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511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8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окументы, прилагаемые к заявлению: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ригинал в количестве _____ экз., </w:t>
            </w:r>
            <w:proofErr w:type="spell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</w:t>
            </w:r>
            <w:proofErr w:type="spellEnd"/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пия в количестве _____ экз., </w:t>
            </w:r>
            <w:proofErr w:type="spell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</w:t>
            </w:r>
            <w:proofErr w:type="spellEnd"/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ригинал в количестве _____ экз., </w:t>
            </w:r>
            <w:proofErr w:type="spell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</w:t>
            </w:r>
            <w:proofErr w:type="spellEnd"/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пия в количестве _____ экз., </w:t>
            </w:r>
            <w:proofErr w:type="spell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</w:t>
            </w:r>
            <w:proofErr w:type="spellEnd"/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ригинал в количестве _____ экз., </w:t>
            </w:r>
            <w:proofErr w:type="spell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</w:t>
            </w:r>
            <w:proofErr w:type="spellEnd"/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пия в количестве _____ экз., </w:t>
            </w:r>
            <w:proofErr w:type="spell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</w:t>
            </w:r>
            <w:proofErr w:type="spellEnd"/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9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имечание: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rHeight w:val="15"/>
          <w:tblCellSpacing w:w="15" w:type="dxa"/>
        </w:trPr>
        <w:tc>
          <w:tcPr>
            <w:tcW w:w="739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402" w:type="dxa"/>
            <w:gridSpan w:val="3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554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511" w:type="dxa"/>
            <w:gridSpan w:val="6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370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478" w:type="dxa"/>
            <w:gridSpan w:val="3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185" w:type="dxa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  <w:tc>
          <w:tcPr>
            <w:tcW w:w="2218" w:type="dxa"/>
            <w:gridSpan w:val="2"/>
            <w:vAlign w:val="center"/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577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63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0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тверждаю свое согласие, а также согласие представляемого мною лица,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е действия, необходимые для обработки персональных данных в рамках предоставления органами, осуществляющими присвоение, изменение и аннулирование адресов, в соответствии с законодательством Российской Федерации), в том числе в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втоматизированном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жиме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включая принятие решений на их основе органом, осуществляющим присвоение, изменение и аннулирование адресов, в целях предоставления государственной услуги.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1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стоящим также подтверждаю, что: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сведения, указанные в настоящем заявлении, на дату представления заявления достоверны; 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едставленные правоустанавливающи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й(</w:t>
            </w:r>
            <w:proofErr w:type="spellStart"/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е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 документ(ы) и иные документы и содержащиеся в них сведения соответствуют установленным законодательством Российской Федерации требованиям.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2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646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дпись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ата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0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511" w:type="dxa"/>
            <w:gridSpan w:val="6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"___"__________ ____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0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554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511" w:type="dxa"/>
            <w:gridSpan w:val="6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инициалы, фамилия)</w:t>
            </w: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3</w:t>
            </w:r>
            <w:r w:rsidRPr="00340D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Отметка специалиста, принявшего заявление и приложенные к нему </w:t>
            </w:r>
            <w:r w:rsidRPr="00340DD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lastRenderedPageBreak/>
              <w:t>документы:</w:t>
            </w: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6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48" w:type="dxa"/>
            <w:gridSpan w:val="4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02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40DDA" w:rsidRPr="00340DDA" w:rsidTr="00FE4CF8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FE4CF8" w:rsidRPr="00340DDA" w:rsidRDefault="00FE4CF8" w:rsidP="00FE4C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FE4CF8" w:rsidRPr="00340DDA" w:rsidRDefault="00FE4CF8" w:rsidP="00FE4CF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чание.</w:t>
      </w:r>
    </w:p>
    <w:p w:rsidR="00DD701D" w:rsidRPr="00340DDA" w:rsidRDefault="00DD701D" w:rsidP="00DD701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DD701D" w:rsidRPr="00340DDA" w:rsidSect="00560EBA">
          <w:pgSz w:w="11907" w:h="16840"/>
          <w:pgMar w:top="1134" w:right="868" w:bottom="1134" w:left="1134" w:header="720" w:footer="720" w:gutter="0"/>
          <w:cols w:space="720"/>
        </w:sect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D701D" w:rsidRPr="00340DDA" w:rsidRDefault="00DD701D" w:rsidP="00DD701D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DD701D" w:rsidRPr="00340DDA" w:rsidRDefault="00DD701D" w:rsidP="00DD701D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ение</w:t>
      </w:r>
    </w:p>
    <w:p w:rsidR="00DD701D" w:rsidRPr="00340DDA" w:rsidRDefault="00DD701D" w:rsidP="00DD701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 20    г.                                       №                                     __________</w:t>
      </w:r>
    </w:p>
    <w:p w:rsidR="00DD701D" w:rsidRPr="00340DDA" w:rsidRDefault="00DD701D" w:rsidP="00DD701D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присвоении адреса объекту недвижимости</w:t>
      </w: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яет:</w:t>
      </w:r>
    </w:p>
    <w:p w:rsidR="00DD701D" w:rsidRPr="00340DDA" w:rsidRDefault="00DD701D" w:rsidP="00DD701D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своить  адрес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______ муниципальный район, _______ (город, сельское поселение) ____________________, ул.___________, д._________</w:t>
      </w:r>
    </w:p>
    <w:p w:rsidR="00DD701D" w:rsidRPr="00340DDA" w:rsidRDefault="00DD701D" w:rsidP="00DD701D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уководитель</w:t>
      </w:r>
    </w:p>
    <w:p w:rsidR="00DD701D" w:rsidRPr="00340DDA" w:rsidRDefault="00DD701D" w:rsidP="00DD701D">
      <w:pPr>
        <w:autoSpaceDE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DD701D" w:rsidRPr="00340DDA" w:rsidRDefault="00DD701D" w:rsidP="00DD701D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DD701D" w:rsidRPr="00340DDA" w:rsidSect="00560EBA">
          <w:pgSz w:w="11907" w:h="16840"/>
          <w:pgMar w:top="1134" w:right="868" w:bottom="1134" w:left="1134" w:header="720" w:footer="720" w:gutter="0"/>
          <w:cols w:space="720"/>
        </w:sectPr>
      </w:pPr>
    </w:p>
    <w:p w:rsidR="00DD701D" w:rsidRPr="00340DDA" w:rsidRDefault="00DD701D" w:rsidP="00DD701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DD701D" w:rsidRPr="00340DDA" w:rsidRDefault="00DD701D" w:rsidP="00DD70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340DDA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Courier New" w:eastAsia="Times New Roman" w:hAnsi="Courier New" w:cs="Courier New"/>
          <w:sz w:val="20"/>
          <w:szCs w:val="20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33" o:title=""/>
          </v:shape>
          <o:OLEObject Type="Embed" ProgID="Visio.Drawing.11" ShapeID="_x0000_i1025" DrawAspect="Content" ObjectID="_1515590491" r:id="rId34"/>
        </w:objec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DD701D" w:rsidRPr="00340DDA" w:rsidSect="00560EBA">
          <w:pgSz w:w="11907" w:h="16840"/>
          <w:pgMar w:top="1134" w:right="868" w:bottom="1134" w:left="1134" w:header="720" w:footer="720" w:gutter="0"/>
          <w:cols w:space="720"/>
        </w:sectPr>
      </w:pPr>
    </w:p>
    <w:p w:rsidR="00DD701D" w:rsidRPr="00340DDA" w:rsidRDefault="00DD701D" w:rsidP="00DD701D">
      <w:pPr>
        <w:autoSpaceDE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4</w:t>
      </w:r>
    </w:p>
    <w:p w:rsidR="00DD701D" w:rsidRPr="00340DDA" w:rsidRDefault="00DD701D" w:rsidP="00DD701D">
      <w:pPr>
        <w:autoSpaceDE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удаленных рабочих мест и график приема документов</w:t>
      </w:r>
    </w:p>
    <w:p w:rsidR="00DD701D" w:rsidRPr="00340DDA" w:rsidRDefault="00DD701D" w:rsidP="00DD701D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66"/>
        <w:gridCol w:w="3851"/>
        <w:gridCol w:w="2532"/>
      </w:tblGrid>
      <w:tr w:rsidR="00340DDA" w:rsidRPr="00340DDA" w:rsidTr="00560EB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№ </w:t>
            </w:r>
            <w:proofErr w:type="gramStart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</w:t>
            </w:r>
            <w:proofErr w:type="gramEnd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афик приема</w:t>
            </w:r>
          </w:p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кументов</w:t>
            </w:r>
          </w:p>
        </w:tc>
      </w:tr>
      <w:tr w:rsidR="00340DDA" w:rsidRPr="00340DDA" w:rsidTr="00560EB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40DDA" w:rsidRPr="00340DDA" w:rsidTr="00560EB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40DDA" w:rsidRPr="00340DDA" w:rsidTr="00560EB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DD701D" w:rsidRPr="00340DDA" w:rsidTr="00560EB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701D" w:rsidRPr="00340DDA" w:rsidRDefault="00DD701D" w:rsidP="00DD701D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DD701D" w:rsidRPr="00340DDA" w:rsidSect="00560EBA">
          <w:pgSz w:w="11907" w:h="16840"/>
          <w:pgMar w:top="1134" w:right="868" w:bottom="1134" w:left="1134" w:header="720" w:footer="720" w:gutter="0"/>
          <w:cols w:space="720"/>
        </w:sectPr>
      </w:pPr>
    </w:p>
    <w:p w:rsidR="00DD701D" w:rsidRPr="00340DDA" w:rsidRDefault="00DD701D" w:rsidP="00DD701D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иложение №5</w:t>
      </w:r>
    </w:p>
    <w:p w:rsidR="00DD701D" w:rsidRPr="00340DDA" w:rsidRDefault="00DD701D" w:rsidP="00DD701D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DD701D" w:rsidRPr="00340DDA" w:rsidRDefault="00DD701D" w:rsidP="00DF1289">
      <w:pPr>
        <w:spacing w:after="0" w:line="240" w:lineRule="auto"/>
        <w:ind w:left="5664" w:right="-2"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DD701D" w:rsidRPr="00340DDA" w:rsidRDefault="00DD701D" w:rsidP="00DF1289">
      <w:pPr>
        <w:spacing w:after="0" w:line="240" w:lineRule="auto"/>
        <w:ind w:left="4956" w:right="-2"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______</w:t>
      </w: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________ 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DD701D" w:rsidRPr="00340DDA" w:rsidRDefault="00DD701D" w:rsidP="00DF1289">
      <w:pPr>
        <w:spacing w:after="0" w:line="240" w:lineRule="auto"/>
        <w:ind w:left="4248" w:right="-2" w:firstLine="708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DD701D" w:rsidRPr="00340DDA" w:rsidRDefault="00DD701D" w:rsidP="00DD701D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DD701D" w:rsidRPr="00340DDA" w:rsidRDefault="00DD701D" w:rsidP="00DD701D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DD701D" w:rsidRPr="00340DDA" w:rsidRDefault="00DD701D" w:rsidP="00DD701D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/>
        <w:ind w:right="-2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ind w:right="-2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DDA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DD701D" w:rsidRPr="00340DDA" w:rsidRDefault="00DD701D" w:rsidP="00DD701D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DD701D" w:rsidRPr="00340DDA" w:rsidRDefault="00DD701D" w:rsidP="00DD701D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DD701D" w:rsidRPr="00340DDA" w:rsidRDefault="00DD701D" w:rsidP="00DD701D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DD701D" w:rsidRPr="00340DDA" w:rsidRDefault="00DD701D" w:rsidP="00DD701D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DD701D" w:rsidRPr="00340DDA" w:rsidRDefault="00DD701D" w:rsidP="00DD701D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DD701D" w:rsidRPr="00340DDA" w:rsidRDefault="00DD701D" w:rsidP="00DD701D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DD701D" w:rsidRPr="00340DDA" w:rsidRDefault="00DD701D" w:rsidP="00DD701D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DD701D" w:rsidRPr="00340DDA" w:rsidRDefault="00DD701D" w:rsidP="00DD701D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DD701D" w:rsidRPr="00340DDA" w:rsidRDefault="00DD701D" w:rsidP="00DD701D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proofErr w:type="gramStart"/>
      <w:r w:rsidRPr="00340DD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340DD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услугу, в целях предоставления муниципальной услуги.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</w:t>
      </w:r>
      <w:r w:rsidRPr="00340DD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 xml:space="preserve">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DD701D" w:rsidRPr="00340DDA" w:rsidRDefault="00DD701D" w:rsidP="00DD701D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DD701D" w:rsidRPr="00340DDA" w:rsidRDefault="00DD701D" w:rsidP="00DD701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DD701D" w:rsidRPr="00340DDA" w:rsidRDefault="00DD701D" w:rsidP="00DD701D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DD701D" w:rsidRPr="00340DDA" w:rsidRDefault="00DD701D" w:rsidP="00DD701D">
      <w:pPr>
        <w:spacing w:after="0" w:line="240" w:lineRule="auto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DD701D" w:rsidRPr="00340DDA" w:rsidRDefault="00DD701D" w:rsidP="00DD701D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DD701D" w:rsidRPr="00340DDA" w:rsidSect="00560EBA">
          <w:pgSz w:w="11907" w:h="16840"/>
          <w:pgMar w:top="1134" w:right="868" w:bottom="1134" w:left="1134" w:header="720" w:footer="720" w:gutter="0"/>
          <w:cols w:space="720"/>
        </w:sectPr>
      </w:pPr>
    </w:p>
    <w:p w:rsidR="00000B1E" w:rsidRPr="00340DDA" w:rsidRDefault="00000B1E" w:rsidP="00000B1E">
      <w:pPr>
        <w:spacing w:after="0" w:line="240" w:lineRule="auto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340DDA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</w:t>
      </w:r>
    </w:p>
    <w:p w:rsidR="00000B1E" w:rsidRPr="00340DDA" w:rsidRDefault="00000B1E" w:rsidP="00000B1E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340DDA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(справочное)</w:t>
      </w:r>
    </w:p>
    <w:p w:rsidR="00000B1E" w:rsidRPr="00340DDA" w:rsidRDefault="00000B1E" w:rsidP="00000B1E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:rsidR="00000B1E" w:rsidRPr="00340DDA" w:rsidRDefault="00000B1E" w:rsidP="00000B1E">
      <w:pPr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 w:rsidRPr="00340DDA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000B1E" w:rsidRPr="00340DDA" w:rsidRDefault="00000B1E" w:rsidP="00000B1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00B1E" w:rsidRPr="00340DDA" w:rsidRDefault="00000B1E" w:rsidP="00000B1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00B1E" w:rsidRPr="00340DDA" w:rsidRDefault="00000B1E" w:rsidP="00000B1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00B1E" w:rsidRPr="00340DDA" w:rsidRDefault="00000B1E" w:rsidP="00000B1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 w:rsidR="00EF4FD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ольшецильнинского</w:t>
      </w:r>
      <w:proofErr w:type="spellEnd"/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</w:t>
      </w:r>
      <w:r w:rsidRPr="00340D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еления</w:t>
      </w:r>
    </w:p>
    <w:p w:rsidR="00000B1E" w:rsidRPr="00340DDA" w:rsidRDefault="00000B1E" w:rsidP="00000B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5"/>
        <w:gridCol w:w="1834"/>
        <w:gridCol w:w="8"/>
        <w:gridCol w:w="3824"/>
      </w:tblGrid>
      <w:tr w:rsidR="00340DDA" w:rsidRPr="00340DDA" w:rsidTr="0034491F">
        <w:trPr>
          <w:trHeight w:val="488"/>
        </w:trPr>
        <w:tc>
          <w:tcPr>
            <w:tcW w:w="4093" w:type="dxa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340DDA" w:rsidRPr="00340DDA" w:rsidTr="0034491F">
        <w:trPr>
          <w:trHeight w:val="488"/>
        </w:trPr>
        <w:tc>
          <w:tcPr>
            <w:tcW w:w="4093" w:type="dxa"/>
            <w:hideMark/>
          </w:tcPr>
          <w:p w:rsidR="00000B1E" w:rsidRPr="00340DDA" w:rsidRDefault="00EF4FD3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уководитель Исполком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000B1E"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000B1E" w:rsidRPr="00340DDA" w:rsidRDefault="00000B1E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000B1E" w:rsidRPr="00340DDA" w:rsidRDefault="00000B1E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000B1E" w:rsidRPr="00340DDA" w:rsidRDefault="00EF4FD3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8-6-35</w:t>
            </w:r>
          </w:p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000B1E" w:rsidRPr="00340DDA" w:rsidRDefault="00EF4FD3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340DDA" w:rsidRPr="00340DDA" w:rsidTr="0034491F">
        <w:trPr>
          <w:trHeight w:val="488"/>
        </w:trPr>
        <w:tc>
          <w:tcPr>
            <w:tcW w:w="4093" w:type="dxa"/>
            <w:hideMark/>
          </w:tcPr>
          <w:p w:rsidR="00000B1E" w:rsidRPr="00340DDA" w:rsidRDefault="00000B1E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 w:rsidR="00EF4FD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000B1E" w:rsidRPr="00340DDA" w:rsidRDefault="00000B1E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000B1E" w:rsidRPr="00340DDA" w:rsidRDefault="00000B1E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000B1E" w:rsidRPr="00340DDA" w:rsidRDefault="00EF4FD3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8-6-1</w:t>
            </w:r>
            <w:r w:rsidR="00000B1E"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000B1E" w:rsidRPr="00340DDA" w:rsidRDefault="00EF4FD3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340DDA" w:rsidRPr="00340DDA" w:rsidTr="0034491F">
        <w:tc>
          <w:tcPr>
            <w:tcW w:w="4093" w:type="dxa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000B1E" w:rsidRPr="00340DDA" w:rsidTr="0034491F">
        <w:tc>
          <w:tcPr>
            <w:tcW w:w="4093" w:type="dxa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</w:p>
        </w:tc>
      </w:tr>
    </w:tbl>
    <w:p w:rsidR="00000B1E" w:rsidRPr="00340DDA" w:rsidRDefault="00000B1E" w:rsidP="00000B1E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000B1E" w:rsidRPr="00340DDA" w:rsidRDefault="00000B1E" w:rsidP="00000B1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00B1E" w:rsidRPr="00340DDA" w:rsidRDefault="00000B1E" w:rsidP="00000B1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0B1E" w:rsidRPr="00340DDA" w:rsidRDefault="00000B1E" w:rsidP="00000B1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 </w:t>
      </w:r>
      <w:proofErr w:type="spellStart"/>
      <w:r w:rsidR="002D553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ольшецильнинского</w:t>
      </w:r>
      <w:proofErr w:type="spellEnd"/>
      <w:r w:rsidRPr="00340DD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000B1E" w:rsidRPr="00340DDA" w:rsidRDefault="00000B1E" w:rsidP="00000B1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340DDA" w:rsidRPr="00340DDA" w:rsidTr="0034491F">
        <w:trPr>
          <w:trHeight w:val="488"/>
        </w:trPr>
        <w:tc>
          <w:tcPr>
            <w:tcW w:w="3800" w:type="dxa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000B1E" w:rsidRPr="00340DDA" w:rsidTr="0034491F">
        <w:tc>
          <w:tcPr>
            <w:tcW w:w="3800" w:type="dxa"/>
            <w:hideMark/>
          </w:tcPr>
          <w:p w:rsidR="00000B1E" w:rsidRPr="00340DDA" w:rsidRDefault="00000B1E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="002D55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000B1E" w:rsidRPr="00340DDA" w:rsidRDefault="00000B1E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000B1E" w:rsidRPr="00340DDA" w:rsidRDefault="00000B1E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000B1E" w:rsidRPr="00340DDA" w:rsidRDefault="002D5534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8-6-1</w:t>
            </w:r>
            <w:bookmarkStart w:id="0" w:name="_GoBack"/>
            <w:bookmarkEnd w:id="0"/>
            <w:r w:rsidR="00000B1E" w:rsidRPr="00340D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  <w:p w:rsidR="00000B1E" w:rsidRPr="00340DDA" w:rsidRDefault="00000B1E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hideMark/>
          </w:tcPr>
          <w:p w:rsidR="00000B1E" w:rsidRPr="00340DDA" w:rsidRDefault="00EF4FD3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Bcel.Drz@tatar.ru</w:t>
            </w:r>
          </w:p>
        </w:tc>
      </w:tr>
    </w:tbl>
    <w:p w:rsidR="00000B1E" w:rsidRPr="00340DDA" w:rsidRDefault="00000B1E" w:rsidP="00000B1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00B1E" w:rsidRPr="00340DDA" w:rsidRDefault="00000B1E" w:rsidP="00000B1E">
      <w:pPr>
        <w:spacing w:after="0"/>
        <w:jc w:val="center"/>
      </w:pPr>
    </w:p>
    <w:p w:rsidR="00172A9D" w:rsidRPr="00340DDA" w:rsidRDefault="00172A9D" w:rsidP="00000B1E">
      <w:pPr>
        <w:spacing w:after="0" w:line="240" w:lineRule="auto"/>
        <w:jc w:val="right"/>
      </w:pPr>
    </w:p>
    <w:sectPr w:rsidR="00172A9D" w:rsidRPr="00340D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2A31" w:rsidRDefault="00162A31" w:rsidP="00DD701D">
      <w:pPr>
        <w:spacing w:after="0" w:line="240" w:lineRule="auto"/>
      </w:pPr>
      <w:r>
        <w:separator/>
      </w:r>
    </w:p>
  </w:endnote>
  <w:endnote w:type="continuationSeparator" w:id="0">
    <w:p w:rsidR="00162A31" w:rsidRDefault="00162A31" w:rsidP="00DD70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2A31" w:rsidRDefault="00162A31" w:rsidP="00DD701D">
      <w:pPr>
        <w:spacing w:after="0" w:line="240" w:lineRule="auto"/>
      </w:pPr>
      <w:r>
        <w:separator/>
      </w:r>
    </w:p>
  </w:footnote>
  <w:footnote w:type="continuationSeparator" w:id="0">
    <w:p w:rsidR="00162A31" w:rsidRDefault="00162A31" w:rsidP="00DD701D">
      <w:pPr>
        <w:spacing w:after="0" w:line="240" w:lineRule="auto"/>
      </w:pPr>
      <w:r>
        <w:continuationSeparator/>
      </w:r>
    </w:p>
  </w:footnote>
  <w:footnote w:id="1">
    <w:p w:rsidR="00560EBA" w:rsidRDefault="00560EBA" w:rsidP="00DD701D">
      <w:pPr>
        <w:pStyle w:val="a7"/>
      </w:pPr>
      <w:r w:rsidRPr="00644883">
        <w:rPr>
          <w:rStyle w:val="a9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0EBA" w:rsidRDefault="00560EBA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560EBA" w:rsidRDefault="00560EBA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0EBA" w:rsidRDefault="00560EBA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D5534">
      <w:rPr>
        <w:rStyle w:val="a6"/>
        <w:noProof/>
      </w:rPr>
      <w:t>35</w:t>
    </w:r>
    <w:r>
      <w:rPr>
        <w:rStyle w:val="a6"/>
      </w:rPr>
      <w:fldChar w:fldCharType="end"/>
    </w:r>
  </w:p>
  <w:p w:rsidR="00560EBA" w:rsidRDefault="00560EBA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3B03"/>
    <w:rsid w:val="00000B1E"/>
    <w:rsid w:val="00061434"/>
    <w:rsid w:val="00140E99"/>
    <w:rsid w:val="00162A31"/>
    <w:rsid w:val="00172A9D"/>
    <w:rsid w:val="002D5534"/>
    <w:rsid w:val="003368E4"/>
    <w:rsid w:val="00340DDA"/>
    <w:rsid w:val="00343B03"/>
    <w:rsid w:val="003A784A"/>
    <w:rsid w:val="004934E0"/>
    <w:rsid w:val="004A5E79"/>
    <w:rsid w:val="00560EBA"/>
    <w:rsid w:val="006A0018"/>
    <w:rsid w:val="00816D39"/>
    <w:rsid w:val="00875182"/>
    <w:rsid w:val="00A20662"/>
    <w:rsid w:val="00A518A5"/>
    <w:rsid w:val="00B02708"/>
    <w:rsid w:val="00DD701D"/>
    <w:rsid w:val="00DF1289"/>
    <w:rsid w:val="00EA330A"/>
    <w:rsid w:val="00EF4FD3"/>
    <w:rsid w:val="00FE4CF8"/>
    <w:rsid w:val="00FF57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paragraph" w:styleId="1">
    <w:name w:val="heading 1"/>
    <w:basedOn w:val="a"/>
    <w:next w:val="a"/>
    <w:link w:val="10"/>
    <w:qFormat/>
    <w:rsid w:val="00DD701D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D701D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numbering" w:customStyle="1" w:styleId="11">
    <w:name w:val="Нет списка1"/>
    <w:next w:val="a2"/>
    <w:uiPriority w:val="99"/>
    <w:semiHidden/>
    <w:unhideWhenUsed/>
    <w:rsid w:val="00DD701D"/>
  </w:style>
  <w:style w:type="paragraph" w:customStyle="1" w:styleId="4">
    <w:name w:val="Знак Знак4"/>
    <w:basedOn w:val="a"/>
    <w:rsid w:val="00DD701D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ConsPlusNormal">
    <w:name w:val="ConsPlusNormal"/>
    <w:rsid w:val="00DD701D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uiPriority w:val="99"/>
    <w:rsid w:val="00DD701D"/>
    <w:rPr>
      <w:color w:val="0000FF"/>
      <w:u w:val="single"/>
    </w:rPr>
  </w:style>
  <w:style w:type="paragraph" w:customStyle="1" w:styleId="ConsPlusNonformat">
    <w:name w:val="ConsPlusNonformat"/>
    <w:uiPriority w:val="99"/>
    <w:rsid w:val="00DD701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header"/>
    <w:basedOn w:val="a"/>
    <w:link w:val="a5"/>
    <w:rsid w:val="00DD701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DD701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DD701D"/>
  </w:style>
  <w:style w:type="paragraph" w:customStyle="1" w:styleId="ConsPlusTitle">
    <w:name w:val="ConsPlusTitle"/>
    <w:rsid w:val="00DD701D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rsid w:val="00DD701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note text"/>
    <w:basedOn w:val="a"/>
    <w:link w:val="a8"/>
    <w:rsid w:val="00DD70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DD701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DD701D"/>
    <w:rPr>
      <w:vertAlign w:val="superscript"/>
    </w:rPr>
  </w:style>
  <w:style w:type="paragraph" w:styleId="aa">
    <w:name w:val="Body Text"/>
    <w:basedOn w:val="a"/>
    <w:link w:val="ab"/>
    <w:rsid w:val="00DD701D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DD701D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2">
    <w:name w:val="Нет списка2"/>
    <w:next w:val="a2"/>
    <w:uiPriority w:val="99"/>
    <w:semiHidden/>
    <w:unhideWhenUsed/>
    <w:rsid w:val="00FE4CF8"/>
  </w:style>
  <w:style w:type="paragraph" w:customStyle="1" w:styleId="formattext">
    <w:name w:val="formattext"/>
    <w:basedOn w:val="a"/>
    <w:rsid w:val="00FE4C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FollowedHyperlink"/>
    <w:basedOn w:val="a0"/>
    <w:uiPriority w:val="99"/>
    <w:semiHidden/>
    <w:unhideWhenUsed/>
    <w:rsid w:val="00FE4CF8"/>
    <w:rPr>
      <w:color w:val="800080"/>
      <w:u w:val="single"/>
    </w:rPr>
  </w:style>
  <w:style w:type="paragraph" w:customStyle="1" w:styleId="headertext">
    <w:name w:val="headertext"/>
    <w:basedOn w:val="a"/>
    <w:rsid w:val="00FE4C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FE4C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paragraph" w:styleId="1">
    <w:name w:val="heading 1"/>
    <w:basedOn w:val="a"/>
    <w:next w:val="a"/>
    <w:link w:val="10"/>
    <w:qFormat/>
    <w:rsid w:val="00DD701D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D701D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numbering" w:customStyle="1" w:styleId="11">
    <w:name w:val="Нет списка1"/>
    <w:next w:val="a2"/>
    <w:uiPriority w:val="99"/>
    <w:semiHidden/>
    <w:unhideWhenUsed/>
    <w:rsid w:val="00DD701D"/>
  </w:style>
  <w:style w:type="paragraph" w:customStyle="1" w:styleId="4">
    <w:name w:val="Знак Знак4"/>
    <w:basedOn w:val="a"/>
    <w:rsid w:val="00DD701D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ConsPlusNormal">
    <w:name w:val="ConsPlusNormal"/>
    <w:rsid w:val="00DD701D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uiPriority w:val="99"/>
    <w:rsid w:val="00DD701D"/>
    <w:rPr>
      <w:color w:val="0000FF"/>
      <w:u w:val="single"/>
    </w:rPr>
  </w:style>
  <w:style w:type="paragraph" w:customStyle="1" w:styleId="ConsPlusNonformat">
    <w:name w:val="ConsPlusNonformat"/>
    <w:uiPriority w:val="99"/>
    <w:rsid w:val="00DD701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header"/>
    <w:basedOn w:val="a"/>
    <w:link w:val="a5"/>
    <w:rsid w:val="00DD701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DD701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DD701D"/>
  </w:style>
  <w:style w:type="paragraph" w:customStyle="1" w:styleId="ConsPlusTitle">
    <w:name w:val="ConsPlusTitle"/>
    <w:rsid w:val="00DD701D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rsid w:val="00DD701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note text"/>
    <w:basedOn w:val="a"/>
    <w:link w:val="a8"/>
    <w:rsid w:val="00DD70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DD701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DD701D"/>
    <w:rPr>
      <w:vertAlign w:val="superscript"/>
    </w:rPr>
  </w:style>
  <w:style w:type="paragraph" w:styleId="aa">
    <w:name w:val="Body Text"/>
    <w:basedOn w:val="a"/>
    <w:link w:val="ab"/>
    <w:rsid w:val="00DD701D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DD701D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2">
    <w:name w:val="Нет списка2"/>
    <w:next w:val="a2"/>
    <w:uiPriority w:val="99"/>
    <w:semiHidden/>
    <w:unhideWhenUsed/>
    <w:rsid w:val="00FE4CF8"/>
  </w:style>
  <w:style w:type="paragraph" w:customStyle="1" w:styleId="formattext">
    <w:name w:val="formattext"/>
    <w:basedOn w:val="a"/>
    <w:rsid w:val="00FE4C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FollowedHyperlink"/>
    <w:basedOn w:val="a0"/>
    <w:uiPriority w:val="99"/>
    <w:semiHidden/>
    <w:unhideWhenUsed/>
    <w:rsid w:val="00FE4CF8"/>
    <w:rPr>
      <w:color w:val="800080"/>
      <w:u w:val="single"/>
    </w:rPr>
  </w:style>
  <w:style w:type="paragraph" w:customStyle="1" w:styleId="headertext">
    <w:name w:val="headertext"/>
    <w:basedOn w:val="a"/>
    <w:rsid w:val="00FE4C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FE4C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2418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9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81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4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70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206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rogganoye.tatarstan.ru" TargetMode="External"/><Relationship Id="rId13" Type="http://schemas.openxmlformats.org/officeDocument/2006/relationships/hyperlink" Target="https://intra.tatar.ru" TargetMode="External"/><Relationship Id="rId18" Type="http://schemas.openxmlformats.org/officeDocument/2006/relationships/hyperlink" Target="consultantplus://offline/ref=D886E10E87233B14A9BF05DCDC594D06FA26E618CFFE8F1D51D20D633B05B184918C234C1BF41E6672K7I" TargetMode="External"/><Relationship Id="rId26" Type="http://schemas.openxmlformats.org/officeDocument/2006/relationships/hyperlink" Target="consultantplus://offline/ref=7B2BECB2EF869F326D340F80038EE645783F9208E03D67AA69A7021C9A3C4111ABC4CB5F830BCBF7FEL8J" TargetMode="External"/><Relationship Id="rId3" Type="http://schemas.microsoft.com/office/2007/relationships/stylesWithEffects" Target="stylesWithEffects.xml"/><Relationship Id="rId21" Type="http://schemas.openxmlformats.org/officeDocument/2006/relationships/hyperlink" Target="consultantplus://offline/ref=7B2BECB2EF869F326D340F80038EE645783F9208E03D67AA69A7021C9A3C4111ABC4CB5F830BCBFBFELFJ" TargetMode="External"/><Relationship Id="rId34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consultantplus://offline/ref=D886E10E87233B14A9BF05DCDC594D06FA26E618CFFE8F1D51D20D633B05B184918C234C1BF41E6772KEI" TargetMode="External"/><Relationship Id="rId25" Type="http://schemas.openxmlformats.org/officeDocument/2006/relationships/hyperlink" Target="consultantplus://offline/ref=7B2BECB2EF869F326D340F80038EE645783F9208E03D67AA69A7021C9A3C4111ABC4CB5F830BCBF6FEL5J" TargetMode="External"/><Relationship Id="rId33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hyperlink" Target="consultantplus://offline/ref=7B2BECB2EF869F326D340F80038EE645783F9208E03D67AA69A7021C9A3C4111ABC4CB5F830BCBFAFELBJ" TargetMode="External"/><Relationship Id="rId29" Type="http://schemas.openxmlformats.org/officeDocument/2006/relationships/hyperlink" Target="http://uslugi.tatar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consultantplus://offline/ref=7B2BECB2EF869F326D340F80038EE645783F9208E03D67AA69A7021C9A3C4111ABC4CB5F830BCBF6FEL8J" TargetMode="External"/><Relationship Id="rId32" Type="http://schemas.openxmlformats.org/officeDocument/2006/relationships/hyperlink" Target="http://docs.cntd.ru/document/902053803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yperlink" Target="consultantplus://offline/ref=7B2BECB2EF869F326D340F80038EE645783F9208E03D67AA69A7021C9A3C4111ABC4CB5F830BCBF1FELEJ" TargetMode="External"/><Relationship Id="rId28" Type="http://schemas.openxmlformats.org/officeDocument/2006/relationships/hyperlink" Target="http://www.gosuslugi.ru/" TargetMode="External"/><Relationship Id="rId36" Type="http://schemas.openxmlformats.org/officeDocument/2006/relationships/theme" Target="theme/theme1.xml"/><Relationship Id="rId10" Type="http://schemas.openxmlformats.org/officeDocument/2006/relationships/hyperlink" Target="http://drogganoye.tatarstan.ru" TargetMode="External"/><Relationship Id="rId19" Type="http://schemas.openxmlformats.org/officeDocument/2006/relationships/hyperlink" Target="consultantplus://offline/ref=5C1B7D426585EFC035DD28F3CE28295C0701CD0E845A2AA1B75A2EA9A6C3B0B35C6A9B3F309038E1EBPBI" TargetMode="External"/><Relationship Id="rId31" Type="http://schemas.openxmlformats.org/officeDocument/2006/relationships/hyperlink" Target="http://docs.cntd.ru/document/902053803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drogganoye.tatarstan.ru" TargetMode="External"/><Relationship Id="rId14" Type="http://schemas.openxmlformats.org/officeDocument/2006/relationships/hyperlink" Target="consultantplus://offline/ref=0E7B4C78AF1CD6574EBB184DA0BA5AC2E5D86CA09B9CA43BDCFFA58243A818EA189ECA29FF973749MEd5I" TargetMode="External"/><Relationship Id="rId22" Type="http://schemas.openxmlformats.org/officeDocument/2006/relationships/hyperlink" Target="consultantplus://offline/ref=7B2BECB2EF869F326D340F80038EE645783F9208E03D67AA69A7021C9A3C4111ABC4CB5F830BCBF0FEL4J" TargetMode="External"/><Relationship Id="rId27" Type="http://schemas.openxmlformats.org/officeDocument/2006/relationships/hyperlink" Target="http://www.aksubayevo.tatar.ru" TargetMode="External"/><Relationship Id="rId30" Type="http://schemas.openxmlformats.org/officeDocument/2006/relationships/hyperlink" Target="http://docs.cntd.ru/document/901919338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84CA7C-5456-4317-9630-9D5CAAD40D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36</Pages>
  <Words>8833</Words>
  <Characters>50353</Characters>
  <Application>Microsoft Office Word</Application>
  <DocSecurity>0</DocSecurity>
  <Lines>419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0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П Шланги</dc:creator>
  <cp:keywords/>
  <dc:description/>
  <cp:lastModifiedBy>Секретарь</cp:lastModifiedBy>
  <cp:revision>17</cp:revision>
  <dcterms:created xsi:type="dcterms:W3CDTF">2016-01-29T04:53:00Z</dcterms:created>
  <dcterms:modified xsi:type="dcterms:W3CDTF">2016-01-29T12:35:00Z</dcterms:modified>
</cp:coreProperties>
</file>